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系统设计文档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主要分三个子系统</w:t>
      </w:r>
      <w:bookmarkStart w:id="0" w:name="_GoBack"/>
      <w:bookmarkEnd w:id="0"/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MS：密钥管理系统，主要负责用户密钥对的安全管理功能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：证书认证系统，主要负责证书的管理，用户的管理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：注册中心，主要负责用户的证书审核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子系统关系图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82.25pt;width:212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技术架构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98.55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证书颁发流程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sgfsdfas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53.2pt;width:415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证书有效性查询流程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437.25pt;width:115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MS系统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74.75pt;width:365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描述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初始化流程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11.25pt;width:18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生成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用户选择生成用户需要类型的密钥对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787015"/>
            <wp:effectExtent l="0" t="0" r="5080" b="13335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87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系统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70.9pt;width:415.1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初始化流程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717.95pt;width:232.2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色设计（角色划分）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：1个，可以参与系统的各个操作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管理员：多个，可以管理管理RA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管理员：多个，可以管理用户的证书提交申请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：普通用户提供注册申请等功能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设计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陆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CSR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可用用户密钥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吊销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CRL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CRL</w:t>
      </w:r>
    </w:p>
    <w:p>
      <w:pPr>
        <w:numPr>
          <w:ilvl w:val="0"/>
          <w:numId w:val="1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系统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设计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陆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申请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批准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交CSR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查询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63535722">
    <w:nsid w:val="573BC86A"/>
    <w:multiLevelType w:val="multilevel"/>
    <w:tmpl w:val="573BC86A"/>
    <w:lvl w:ilvl="0" w:tentative="1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4635357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47D6EB9"/>
    <w:rsid w:val="14F03207"/>
    <w:rsid w:val="167B078F"/>
    <w:rsid w:val="16E763E9"/>
    <w:rsid w:val="280A6687"/>
    <w:rsid w:val="28FF0BA8"/>
    <w:rsid w:val="3377166C"/>
    <w:rsid w:val="38FD46FD"/>
    <w:rsid w:val="56320C4B"/>
    <w:rsid w:val="6FA6779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gson</dc:creator>
  <cp:lastModifiedBy>ligson</cp:lastModifiedBy>
  <dcterms:modified xsi:type="dcterms:W3CDTF">2016-05-26T08:21:29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